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7D8DBEA" w14:textId="77777777" w:rsidR="009F6952" w:rsidRDefault="009F6952" w:rsidP="009F6952">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rsidP="00FA46B4">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r>
        <w:rPr>
          <w:b/>
          <w:sz w:val="28"/>
          <w:szCs w:val="28"/>
        </w:rPr>
        <w:t>1.(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CB1345" w:rsidP="003722A5">
      <w:pPr>
        <w:pStyle w:val="a8"/>
        <w:spacing w:before="0" w:beforeAutospacing="0" w:after="0" w:afterAutospacing="0" w:line="240" w:lineRule="auto"/>
        <w:ind w:firstLine="480"/>
      </w:pPr>
      <w:r>
        <w:rPr>
          <w:noProof/>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75pt;height:75.75pt;mso-width-percent:0;mso-height-percent:0;mso-width-percent:0;mso-height-percent:0"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838458356"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CB1345" w:rsidP="003722A5">
      <w:pPr>
        <w:ind w:firstLine="480"/>
      </w:pPr>
      <w:r>
        <w:rPr>
          <w:noProof/>
          <w:position w:val="-6"/>
        </w:rPr>
        <w:object w:dxaOrig="795" w:dyaOrig="285" w14:anchorId="760665C1">
          <v:shape id="对象 1" o:spid="_x0000_i1026" type="#_x0000_t75" alt="" style="width:39pt;height:14.25pt;mso-width-percent:0;mso-height-percent:0;mso-position-horizontal-relative:page;mso-position-vertical-relative:page;mso-width-percent:0;mso-height-percent:0" o:ole="">
            <v:imagedata r:id="rId9" o:title=""/>
          </v:shape>
          <o:OLEObject Type="Embed" ProgID="Equation.3" ShapeID="对象 1" DrawAspect="Content" ObjectID="_1838458357" r:id="rId10"/>
        </w:object>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References should be cited in the text by giving the last name of the author(s) and the year of publication of the reference, such as “The work (Bellman and Zadeh, 1970)...”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lastRenderedPageBreak/>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r>
        <w:t xml:space="preserve">, ,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proofErr w:type="spellStart"/>
      <w:r>
        <w:t>Papalambros</w:t>
      </w:r>
      <w:proofErr w:type="spellEnd"/>
      <w:r>
        <w:t>, P. (1979). Monotonicity Analysis in Engineering Design Optimization, PhD thesis, Stanford University.</w:t>
      </w:r>
    </w:p>
    <w:p w14:paraId="545D2F12" w14:textId="77777777" w:rsidR="003722A5" w:rsidRDefault="003722A5" w:rsidP="003722A5">
      <w:pPr>
        <w:ind w:left="480" w:hangingChars="200" w:hanging="480"/>
      </w:pPr>
      <w:proofErr w:type="spellStart"/>
      <w:r>
        <w:t>Papalambros</w:t>
      </w:r>
      <w:proofErr w:type="spellEnd"/>
      <w:r>
        <w:t>, P. &amp; Wilde, D.J. (2000). Principles of Optimal Design – Modeling and Computation, 2nd ed., (Cambridge University Press).</w:t>
      </w:r>
    </w:p>
    <w:p w14:paraId="15E3AE97" w14:textId="77777777" w:rsidR="003722A5" w:rsidRDefault="003722A5" w:rsidP="003722A5">
      <w:pPr>
        <w:ind w:left="480" w:hangingChars="200" w:hanging="480"/>
      </w:pPr>
      <w:r>
        <w:t xml:space="preserve">Sheu, D.D. (2015). Mastering TRIZ Innovation Tools: Part I, </w:t>
      </w:r>
      <w:proofErr w:type="spellStart"/>
      <w:r>
        <w:t>Agitek</w:t>
      </w:r>
      <w:proofErr w:type="spellEnd"/>
      <w:r>
        <w:t xml:space="preserve">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0D4082C5" w:rsidR="003722A5" w:rsidRDefault="00A740C8" w:rsidP="00EF6EAF">
      <w:pPr>
        <w:pStyle w:val="eTRIZSymp-Author"/>
        <w:jc w:val="both"/>
        <w:rPr>
          <w:color w:val="FF0000"/>
          <w:lang w:eastAsia="zh-TW"/>
        </w:rPr>
      </w:pPr>
      <w:r>
        <w:rPr>
          <w:rFonts w:ascii="DengXian" w:eastAsia="DengXian" w:hAnsi="DengXian" w:cs="Times New Roman" w:hint="eastAsia"/>
          <w:color w:val="FF0000"/>
          <w:sz w:val="22"/>
          <w:szCs w:val="22"/>
          <w:lang w:eastAsia="zh-CN"/>
        </w:rPr>
        <w:t>Please</w:t>
      </w:r>
      <w:r>
        <w:rPr>
          <w:rFonts w:ascii="Times New Roman" w:eastAsia="新細明體" w:hAnsi="Times New Roman" w:cs="Times New Roman"/>
          <w:color w:val="FF0000"/>
          <w:sz w:val="22"/>
          <w:szCs w:val="22"/>
          <w:lang w:eastAsia="zh-TW"/>
        </w:rPr>
        <w:t xml:space="preserve"> select t</w:t>
      </w:r>
      <w:r w:rsidR="003722A5">
        <w:rPr>
          <w:rFonts w:ascii="Times New Roman" w:eastAsia="新細明體" w:hAnsi="Times New Roman" w:cs="Times New Roman"/>
          <w:color w:val="FF0000"/>
          <w:sz w:val="22"/>
          <w:szCs w:val="22"/>
          <w:lang w:eastAsia="zh-TW"/>
        </w:rPr>
        <w:t>opical area</w:t>
      </w:r>
      <w:r w:rsidR="00EF6EAF">
        <w:rPr>
          <w:rFonts w:ascii="Times New Roman" w:eastAsia="新細明體" w:hAnsi="Times New Roman" w:cs="Times New Roman"/>
          <w:color w:val="FF0000"/>
          <w:sz w:val="22"/>
          <w:szCs w:val="22"/>
          <w:lang w:eastAsia="zh-TW"/>
        </w:rPr>
        <w:t>(</w:t>
      </w:r>
      <w:r w:rsidR="003722A5">
        <w:rPr>
          <w:rFonts w:ascii="Times New Roman" w:eastAsia="新細明體" w:hAnsi="Times New Roman" w:cs="Times New Roman"/>
          <w:color w:val="FF0000"/>
          <w:sz w:val="22"/>
          <w:szCs w:val="22"/>
          <w:lang w:eastAsia="zh-TW"/>
        </w:rPr>
        <w:t>s</w:t>
      </w:r>
      <w:r w:rsidR="00EF6EAF">
        <w:rPr>
          <w:rFonts w:ascii="Times New Roman" w:eastAsia="新細明體" w:hAnsi="Times New Roman" w:cs="Times New Roman"/>
          <w:color w:val="FF0000"/>
          <w:sz w:val="22"/>
          <w:szCs w:val="22"/>
          <w:lang w:eastAsia="zh-TW"/>
        </w:rPr>
        <w:t>)</w:t>
      </w:r>
      <w:r>
        <w:rPr>
          <w:rFonts w:ascii="Times New Roman" w:eastAsia="新細明體" w:hAnsi="Times New Roman" w:cs="Times New Roman"/>
          <w:color w:val="FF0000"/>
          <w:sz w:val="22"/>
          <w:szCs w:val="22"/>
          <w:lang w:eastAsia="zh-TW"/>
        </w:rPr>
        <w:t xml:space="preserve"> for this paper on the website submission</w:t>
      </w:r>
      <w:r w:rsidR="00CD40E7">
        <w:rPr>
          <w:rFonts w:ascii="DengXian" w:eastAsia="DengXian" w:hAnsi="DengXian" w:cs="Times New Roman" w:hint="eastAsia"/>
          <w:color w:val="FF0000"/>
          <w:sz w:val="22"/>
          <w:szCs w:val="22"/>
          <w:lang w:eastAsia="zh-CN"/>
        </w:rPr>
        <w:t>.</w:t>
      </w:r>
      <w:r w:rsidR="00CD40E7">
        <w:rPr>
          <w:rFonts w:ascii="DengXian" w:eastAsia="DengXian" w:hAnsi="DengXian" w:cs="Times New Roman"/>
          <w:color w:val="FF0000"/>
          <w:sz w:val="22"/>
          <w:szCs w:val="22"/>
          <w:lang w:eastAsia="zh-CN"/>
        </w:rPr>
        <w:t xml:space="preserve"> </w:t>
      </w:r>
      <w:r w:rsidR="00EF6EAF">
        <w:rPr>
          <w:rFonts w:ascii="Times New Roman" w:eastAsia="新細明體" w:hAnsi="Times New Roman" w:cs="Times New Roman"/>
          <w:color w:val="FF0000"/>
          <w:sz w:val="22"/>
          <w:szCs w:val="22"/>
          <w:lang w:eastAsia="zh-TW"/>
        </w:rPr>
        <w:t>(</w:t>
      </w:r>
      <w:hyperlink r:id="rId11" w:history="1">
        <w:r w:rsidR="00091F28">
          <w:rPr>
            <w:rStyle w:val="a5"/>
            <w:rFonts w:ascii="Times New Roman" w:eastAsia="新細明體" w:hAnsi="Times New Roman" w:cs="Times New Roman"/>
            <w:sz w:val="22"/>
            <w:szCs w:val="22"/>
            <w:lang w:eastAsia="zh-TW"/>
          </w:rPr>
          <w:t>https://www.i-sim.org/icsi2026</w:t>
        </w:r>
      </w:hyperlink>
      <w:r w:rsidR="00EF6EAF">
        <w:rPr>
          <w:rFonts w:ascii="Times New Roman" w:eastAsia="新細明體" w:hAnsi="Times New Roman" w:cs="Times New Roman" w:hint="eastAsia"/>
          <w:color w:val="FF0000"/>
          <w:sz w:val="22"/>
          <w:szCs w:val="22"/>
          <w:lang w:eastAsia="zh-TW"/>
        </w:rPr>
        <w:t>）</w:t>
      </w:r>
    </w:p>
    <w:p w14:paraId="21FE05BC" w14:textId="5ABAD387" w:rsidR="00046813" w:rsidRPr="00091F28" w:rsidRDefault="00046813" w:rsidP="003722A5">
      <w:pPr>
        <w:pStyle w:val="eTRIZSymp-heading2"/>
        <w:rPr>
          <w:rFonts w:ascii="Times New Roman" w:eastAsia="新細明體" w:hAnsi="Times New Roman" w:cs="Times New Roman"/>
          <w:szCs w:val="22"/>
          <w:lang w:val="en-GB" w:eastAsia="zh-TW"/>
        </w:rPr>
      </w:pPr>
    </w:p>
    <w:sectPr w:rsidR="00046813" w:rsidRPr="00091F28" w:rsidSect="007E196A">
      <w:headerReference w:type="even" r:id="rId12"/>
      <w:headerReference w:type="default" r:id="rId13"/>
      <w:footerReference w:type="even" r:id="rId14"/>
      <w:footerReference w:type="default" r:id="rId15"/>
      <w:headerReference w:type="first" r:id="rId16"/>
      <w:footerReference w:type="first" r:id="rId17"/>
      <w:pgSz w:w="11906" w:h="16838"/>
      <w:pgMar w:top="1440" w:right="926" w:bottom="1079" w:left="1260" w:header="510" w:footer="533"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C172A0C" w14:textId="77777777" w:rsidR="0015348A" w:rsidRDefault="0015348A">
      <w:pPr>
        <w:spacing w:before="0" w:after="0" w:line="240" w:lineRule="auto"/>
        <w:ind w:firstLine="480"/>
      </w:pPr>
      <w:r>
        <w:separator/>
      </w:r>
    </w:p>
  </w:endnote>
  <w:endnote w:type="continuationSeparator" w:id="0">
    <w:p w14:paraId="5C816413" w14:textId="77777777" w:rsidR="0015348A" w:rsidRDefault="0015348A">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E9151" w14:textId="1C2DA015" w:rsidR="00046813" w:rsidRDefault="00C652FA" w:rsidP="0014685F">
    <w:pPr>
      <w:pStyle w:val="a4"/>
      <w:ind w:firstLine="400"/>
      <w:jc w:val="right"/>
    </w:pPr>
    <w:r>
      <w:rPr>
        <w:noProof/>
      </w:rPr>
      <w:drawing>
        <wp:anchor distT="0" distB="0" distL="114300" distR="114300" simplePos="0" relativeHeight="251658240" behindDoc="0" locked="0" layoutInCell="1" allowOverlap="1" wp14:anchorId="6AA94405" wp14:editId="526A2F8D">
          <wp:simplePos x="0" y="0"/>
          <wp:positionH relativeFrom="column">
            <wp:posOffset>-85725</wp:posOffset>
          </wp:positionH>
          <wp:positionV relativeFrom="paragraph">
            <wp:posOffset>64770</wp:posOffset>
          </wp:positionV>
          <wp:extent cx="6162675" cy="466725"/>
          <wp:effectExtent l="0" t="0" r="9525" b="9525"/>
          <wp:wrapNone/>
          <wp:docPr id="59147236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62675" cy="466725"/>
                  </a:xfrm>
                  <a:prstGeom prst="rect">
                    <a:avLst/>
                  </a:prstGeom>
                  <a:noFill/>
                  <a:ln>
                    <a:noFill/>
                  </a:ln>
                </pic:spPr>
              </pic:pic>
            </a:graphicData>
          </a:graphic>
          <wp14:sizeRelH relativeFrom="page">
            <wp14:pctWidth>0</wp14:pctWidth>
          </wp14:sizeRelH>
          <wp14:sizeRelV relativeFrom="page">
            <wp14:pctHeight>0</wp14:pctHeight>
          </wp14:sizeRelV>
        </wp:anchor>
      </w:drawing>
    </w:r>
    <w:r w:rsidR="0014685F">
      <w:fldChar w:fldCharType="begin"/>
    </w:r>
    <w:r w:rsidR="0014685F">
      <w:instrText>PAGE   \* MERGEFORMAT</w:instrText>
    </w:r>
    <w:r w:rsidR="0014685F">
      <w:fldChar w:fldCharType="separate"/>
    </w:r>
    <w:r w:rsidR="00EB5728" w:rsidRPr="00EB5728">
      <w:rPr>
        <w:noProof/>
        <w:lang w:val="zh-TW"/>
      </w:rPr>
      <w:t>1</w:t>
    </w:r>
    <w:r w:rsidR="0014685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3B0BFB" w14:textId="77777777" w:rsidR="0015348A" w:rsidRDefault="0015348A">
      <w:pPr>
        <w:spacing w:before="0" w:after="0" w:line="240" w:lineRule="auto"/>
        <w:ind w:firstLine="480"/>
      </w:pPr>
      <w:r>
        <w:separator/>
      </w:r>
    </w:p>
  </w:footnote>
  <w:footnote w:type="continuationSeparator" w:id="0">
    <w:p w14:paraId="0BAD1FAF" w14:textId="77777777" w:rsidR="0015348A" w:rsidRDefault="0015348A">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33DF0" w14:textId="45F084D1" w:rsidR="002D13BE" w:rsidRPr="00F524E2" w:rsidRDefault="00F524E2" w:rsidP="00F524E2">
    <w:pPr>
      <w:autoSpaceDE w:val="0"/>
      <w:autoSpaceDN w:val="0"/>
      <w:spacing w:beforeAutospacing="0" w:after="0" w:afterAutospacing="0"/>
      <w:ind w:leftChars="-5" w:left="-2" w:right="129" w:hangingChars="5" w:hanging="10"/>
      <w:jc w:val="distribute"/>
      <w:rPr>
        <w:rFonts w:eastAsia="新細明體"/>
        <w:b/>
        <w:color w:val="000000" w:themeColor="text1"/>
        <w:sz w:val="20"/>
        <w:lang w:val="de-DE"/>
      </w:rPr>
    </w:pPr>
    <w:bookmarkStart w:id="1" w:name="_Hlk157164439"/>
    <w:bookmarkStart w:id="2" w:name="_Hlk157164440"/>
    <w:r w:rsidRPr="007E35EE">
      <w:rPr>
        <w:b/>
        <w:bCs/>
        <w:color w:val="000000" w:themeColor="text1"/>
        <w:kern w:val="0"/>
        <w:sz w:val="20"/>
      </w:rPr>
      <w:t>The Joint Conference of 17th International Conference (ICSI &amp; GCSI) and 3rd International Conference on Data Science &amp; Exploration in Artificial Intelligence (CODE AI-2026)</w:t>
    </w:r>
    <w:r>
      <w:rPr>
        <w:rFonts w:hint="eastAsia"/>
        <w:b/>
        <w:bCs/>
        <w:color w:val="000000" w:themeColor="text1"/>
        <w:kern w:val="0"/>
        <w:sz w:val="20"/>
      </w:rPr>
      <w:t xml:space="preserve">  </w:t>
    </w:r>
    <w:r w:rsidRPr="00B37AFD">
      <w:rPr>
        <w:b/>
        <w:bCs/>
        <w:color w:val="000000" w:themeColor="text1"/>
        <w:kern w:val="0"/>
        <w:sz w:val="20"/>
      </w:rPr>
      <w:t xml:space="preserve">  </w:t>
    </w:r>
    <w:r w:rsidRPr="00B37AFD">
      <w:rPr>
        <w:rFonts w:hint="eastAsia"/>
        <w:b/>
        <w:bCs/>
        <w:color w:val="000000" w:themeColor="text1"/>
        <w:kern w:val="0"/>
        <w:sz w:val="20"/>
      </w:rPr>
      <w:t xml:space="preserve">             </w:t>
    </w:r>
    <w:r w:rsidRPr="00B37AFD">
      <w:rPr>
        <w:b/>
        <w:bCs/>
        <w:color w:val="000000" w:themeColor="text1"/>
        <w:kern w:val="0"/>
        <w:sz w:val="20"/>
      </w:rPr>
      <w:t xml:space="preserve">     </w:t>
    </w:r>
    <w:r w:rsidRPr="00B37AFD">
      <w:rPr>
        <w:rFonts w:hint="eastAsia"/>
        <w:b/>
        <w:bCs/>
        <w:color w:val="000000" w:themeColor="text1"/>
        <w:kern w:val="0"/>
        <w:sz w:val="20"/>
      </w:rPr>
      <w:t xml:space="preserve"> </w:t>
    </w:r>
    <w:r w:rsidRPr="00B37AFD">
      <w:rPr>
        <w:b/>
        <w:bCs/>
        <w:color w:val="000000" w:themeColor="text1"/>
        <w:kern w:val="0"/>
        <w:sz w:val="20"/>
      </w:rPr>
      <w:t xml:space="preserve">    </w:t>
    </w:r>
    <w:r w:rsidRPr="00B37AFD">
      <w:rPr>
        <w:rFonts w:eastAsia="新細明體"/>
        <w:b/>
        <w:color w:val="000000" w:themeColor="text1"/>
        <w:sz w:val="20"/>
        <w:lang w:val="de-DE"/>
      </w:rPr>
      <w:t>July 17-19, 202</w:t>
    </w:r>
    <w:bookmarkEnd w:id="1"/>
    <w:bookmarkEnd w:id="2"/>
    <w:r w:rsidRPr="00B37AFD">
      <w:rPr>
        <w:rFonts w:eastAsia="新細明體" w:hint="eastAsia"/>
        <w:b/>
        <w:color w:val="000000" w:themeColor="text1"/>
        <w:sz w:val="20"/>
        <w:lang w:val="de-DE"/>
      </w:rPr>
      <w:t>6</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208595587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hyphenationZone w:val="425"/>
  <w:drawingGridHorizontalSpacing w:val="120"/>
  <w:displayHorizontalDrawingGridEvery w:val="0"/>
  <w:displayVerticalDrawingGridEvery w:val="2"/>
  <w:characterSpacingControl w:val="compressPunctuation"/>
  <w:hdrShapeDefaults>
    <o:shapedefaults v:ext="edit" spidmax="1228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1F28"/>
    <w:rsid w:val="000942EA"/>
    <w:rsid w:val="00095CA0"/>
    <w:rsid w:val="000C4467"/>
    <w:rsid w:val="000D0A15"/>
    <w:rsid w:val="000F3595"/>
    <w:rsid w:val="00113AB7"/>
    <w:rsid w:val="001204A1"/>
    <w:rsid w:val="00133AFD"/>
    <w:rsid w:val="00134EAC"/>
    <w:rsid w:val="00136498"/>
    <w:rsid w:val="001369CE"/>
    <w:rsid w:val="00137EF7"/>
    <w:rsid w:val="0014685F"/>
    <w:rsid w:val="0015348A"/>
    <w:rsid w:val="001606AC"/>
    <w:rsid w:val="00161660"/>
    <w:rsid w:val="001731F8"/>
    <w:rsid w:val="00183910"/>
    <w:rsid w:val="00185E5E"/>
    <w:rsid w:val="001902C2"/>
    <w:rsid w:val="001A5A7E"/>
    <w:rsid w:val="001C3438"/>
    <w:rsid w:val="001D27BC"/>
    <w:rsid w:val="00211888"/>
    <w:rsid w:val="00227D43"/>
    <w:rsid w:val="00241978"/>
    <w:rsid w:val="002D13BE"/>
    <w:rsid w:val="002D47E2"/>
    <w:rsid w:val="002E2D44"/>
    <w:rsid w:val="003116BE"/>
    <w:rsid w:val="0033674A"/>
    <w:rsid w:val="00353DC0"/>
    <w:rsid w:val="0037152E"/>
    <w:rsid w:val="003722A5"/>
    <w:rsid w:val="003762FB"/>
    <w:rsid w:val="00384D86"/>
    <w:rsid w:val="003B42D8"/>
    <w:rsid w:val="003E62A5"/>
    <w:rsid w:val="003E7535"/>
    <w:rsid w:val="003F51A7"/>
    <w:rsid w:val="00410BB0"/>
    <w:rsid w:val="0041490B"/>
    <w:rsid w:val="00446428"/>
    <w:rsid w:val="004714D6"/>
    <w:rsid w:val="00477EB0"/>
    <w:rsid w:val="00481BF0"/>
    <w:rsid w:val="004847B7"/>
    <w:rsid w:val="0048777A"/>
    <w:rsid w:val="00493A87"/>
    <w:rsid w:val="004C5BA3"/>
    <w:rsid w:val="00512EA5"/>
    <w:rsid w:val="00514F36"/>
    <w:rsid w:val="0051767C"/>
    <w:rsid w:val="00527126"/>
    <w:rsid w:val="0055241D"/>
    <w:rsid w:val="0056587E"/>
    <w:rsid w:val="005779CC"/>
    <w:rsid w:val="005825EF"/>
    <w:rsid w:val="00591FDE"/>
    <w:rsid w:val="00594C18"/>
    <w:rsid w:val="005A0E34"/>
    <w:rsid w:val="005B63AC"/>
    <w:rsid w:val="005B7D5E"/>
    <w:rsid w:val="005D5770"/>
    <w:rsid w:val="005E4CC2"/>
    <w:rsid w:val="006357C2"/>
    <w:rsid w:val="00672A3B"/>
    <w:rsid w:val="00680CCC"/>
    <w:rsid w:val="0068257A"/>
    <w:rsid w:val="006839F4"/>
    <w:rsid w:val="00685CD1"/>
    <w:rsid w:val="00687B5B"/>
    <w:rsid w:val="006C219A"/>
    <w:rsid w:val="006E6AAF"/>
    <w:rsid w:val="006F51F2"/>
    <w:rsid w:val="00705F73"/>
    <w:rsid w:val="00722D7B"/>
    <w:rsid w:val="0073118D"/>
    <w:rsid w:val="007348B9"/>
    <w:rsid w:val="0076504D"/>
    <w:rsid w:val="0078366D"/>
    <w:rsid w:val="007839EA"/>
    <w:rsid w:val="00784362"/>
    <w:rsid w:val="00790597"/>
    <w:rsid w:val="007B6B5A"/>
    <w:rsid w:val="007B70E5"/>
    <w:rsid w:val="007D2632"/>
    <w:rsid w:val="007E196A"/>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952"/>
    <w:rsid w:val="009F6EF8"/>
    <w:rsid w:val="00A031A0"/>
    <w:rsid w:val="00A0694F"/>
    <w:rsid w:val="00A1183F"/>
    <w:rsid w:val="00A17345"/>
    <w:rsid w:val="00A63A7D"/>
    <w:rsid w:val="00A740C8"/>
    <w:rsid w:val="00A80C2C"/>
    <w:rsid w:val="00AA7C83"/>
    <w:rsid w:val="00AE46A1"/>
    <w:rsid w:val="00AF5CB6"/>
    <w:rsid w:val="00B01929"/>
    <w:rsid w:val="00B0262D"/>
    <w:rsid w:val="00B24AEB"/>
    <w:rsid w:val="00B2729B"/>
    <w:rsid w:val="00B51E87"/>
    <w:rsid w:val="00B81178"/>
    <w:rsid w:val="00B83C44"/>
    <w:rsid w:val="00B85AF5"/>
    <w:rsid w:val="00BE058A"/>
    <w:rsid w:val="00BE7CBF"/>
    <w:rsid w:val="00BF1F3C"/>
    <w:rsid w:val="00C042F4"/>
    <w:rsid w:val="00C0754F"/>
    <w:rsid w:val="00C100E9"/>
    <w:rsid w:val="00C14920"/>
    <w:rsid w:val="00C276B1"/>
    <w:rsid w:val="00C35472"/>
    <w:rsid w:val="00C354FC"/>
    <w:rsid w:val="00C521C0"/>
    <w:rsid w:val="00C652FA"/>
    <w:rsid w:val="00C86932"/>
    <w:rsid w:val="00CB1345"/>
    <w:rsid w:val="00CB6E36"/>
    <w:rsid w:val="00CC093D"/>
    <w:rsid w:val="00CC0A4C"/>
    <w:rsid w:val="00CD40E7"/>
    <w:rsid w:val="00CE7503"/>
    <w:rsid w:val="00CF6371"/>
    <w:rsid w:val="00D22CCD"/>
    <w:rsid w:val="00D64973"/>
    <w:rsid w:val="00D84552"/>
    <w:rsid w:val="00DA6E2D"/>
    <w:rsid w:val="00DB320D"/>
    <w:rsid w:val="00DB4D42"/>
    <w:rsid w:val="00DC14FB"/>
    <w:rsid w:val="00DC1840"/>
    <w:rsid w:val="00DF5578"/>
    <w:rsid w:val="00DF55AA"/>
    <w:rsid w:val="00DF56F0"/>
    <w:rsid w:val="00E14B5C"/>
    <w:rsid w:val="00E20346"/>
    <w:rsid w:val="00E2034C"/>
    <w:rsid w:val="00E4583B"/>
    <w:rsid w:val="00E773C9"/>
    <w:rsid w:val="00E8118E"/>
    <w:rsid w:val="00EB5728"/>
    <w:rsid w:val="00EC4D81"/>
    <w:rsid w:val="00EE3A33"/>
    <w:rsid w:val="00EF6EAF"/>
    <w:rsid w:val="00F126ED"/>
    <w:rsid w:val="00F17D42"/>
    <w:rsid w:val="00F46D24"/>
    <w:rsid w:val="00F524E2"/>
    <w:rsid w:val="00F57577"/>
    <w:rsid w:val="00F866A0"/>
    <w:rsid w:val="00F974F4"/>
    <w:rsid w:val="00F97B0E"/>
    <w:rsid w:val="00FA46B4"/>
    <w:rsid w:val="00FA47BA"/>
    <w:rsid w:val="00FA7D4A"/>
    <w:rsid w:val="00FB6317"/>
    <w:rsid w:val="00FC18AB"/>
    <w:rsid w:val="00FD3D48"/>
    <w:rsid w:val="00FD448C"/>
    <w:rsid w:val="00FF767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fill="f" stroke="f">
      <v:fill on="f"/>
      <v:stroke on="f"/>
    </o:shapedefaults>
    <o:shapelayout v:ext="edit">
      <o:idmap v:ext="edit" data="1"/>
    </o:shapelayout>
  </w:shapeDefaults>
  <w:decimalSymbol w:val="."/>
  <w:listSeparator w:val=","/>
  <w14:docId w14:val="35686274"/>
  <w14:defaultImageDpi w14:val="32767"/>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 w:type="character" w:styleId="aa">
    <w:name w:val="Unresolved Mention"/>
    <w:basedOn w:val="a0"/>
    <w:uiPriority w:val="99"/>
    <w:semiHidden/>
    <w:unhideWhenUsed/>
    <w:rsid w:val="00EF6EAF"/>
    <w:rPr>
      <w:color w:val="605E5C"/>
      <w:shd w:val="clear" w:color="auto" w:fill="E1DFDD"/>
    </w:rPr>
  </w:style>
  <w:style w:type="character" w:styleId="ab">
    <w:name w:val="FollowedHyperlink"/>
    <w:basedOn w:val="a0"/>
    <w:rsid w:val="004847B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sim.org/icsi2026"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3</Pages>
  <Words>757</Words>
  <Characters>4134</Characters>
  <Application>Microsoft Office Word</Application>
  <DocSecurity>0</DocSecurity>
  <Lines>34</Lines>
  <Paragraphs>9</Paragraphs>
  <ScaleCrop>false</ScaleCrop>
  <Company>NTHU</Company>
  <LinksUpToDate>false</LinksUpToDate>
  <CharactersWithSpaces>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學會</cp:lastModifiedBy>
  <cp:revision>22</cp:revision>
  <dcterms:created xsi:type="dcterms:W3CDTF">2022-02-14T05:56:00Z</dcterms:created>
  <dcterms:modified xsi:type="dcterms:W3CDTF">2026-04-23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